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E72221C" w14:textId="77777777" w:rsidR="00F05496" w:rsidRDefault="00F05496" w:rsidP="00F0549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</w:pPr>
      <w:r w:rsidRPr="00AF6267"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  <w:t xml:space="preserve">Deney </w:t>
      </w:r>
      <w:r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  <w:t>6</w:t>
      </w:r>
    </w:p>
    <w:p w14:paraId="2B7E2473" w14:textId="77777777" w:rsidR="00A91413" w:rsidRDefault="00A91413" w:rsidP="00A91413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p w14:paraId="48DE2315" w14:textId="45E98AC9" w:rsidR="00A91413" w:rsidRDefault="00A91413" w:rsidP="001B1902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arşılaştırıcıların temel işlevi, iki niceliğin büyüklüğünü karşılaştırarak bu niceliklerin</w:t>
      </w:r>
    </w:p>
    <w:p w14:paraId="0CF4B114" w14:textId="77777777" w:rsidR="00A91413" w:rsidRDefault="00A91413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arasındaki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ilişkiyi belirlemektir. En basit şekliyle </w:t>
      </w:r>
      <w:proofErr w:type="spellStart"/>
      <w:r>
        <w:rPr>
          <w:rFonts w:ascii="Times New Roman" w:hAnsi="Times New Roman" w:cs="Times New Roman"/>
          <w:sz w:val="24"/>
          <w:szCs w:val="24"/>
        </w:rPr>
        <w:t>karşılastırıcı</w:t>
      </w:r>
      <w:proofErr w:type="spellEnd"/>
      <w:r>
        <w:rPr>
          <w:rFonts w:ascii="Times New Roman" w:hAnsi="Times New Roman" w:cs="Times New Roman"/>
          <w:sz w:val="24"/>
          <w:szCs w:val="24"/>
        </w:rPr>
        <w:t>, iki sayının eşitliğini denetler.</w:t>
      </w:r>
    </w:p>
    <w:p w14:paraId="7B93828E" w14:textId="0D7DD6B4" w:rsidR="00F05496" w:rsidRDefault="00A91413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Zıt geçidi (EXOR) temel bir karşılaştırıcı olarak kullanılabilir; çünkü bu geçidin </w:t>
      </w:r>
      <w:r>
        <w:rPr>
          <w:rFonts w:ascii="Times New Roman,Bold" w:hAnsi="Times New Roman,Bold" w:cs="Times New Roman,Bold"/>
          <w:b/>
          <w:bCs/>
          <w:sz w:val="24"/>
          <w:szCs w:val="24"/>
        </w:rPr>
        <w:t xml:space="preserve">çıkışı </w:t>
      </w:r>
      <w:r>
        <w:rPr>
          <w:rFonts w:ascii="Times New Roman" w:hAnsi="Times New Roman" w:cs="Times New Roman"/>
          <w:sz w:val="24"/>
          <w:szCs w:val="24"/>
        </w:rPr>
        <w:t>iki giriş biti eşit değilse “1”, girişler eşitse “0”dır.</w:t>
      </w:r>
    </w:p>
    <w:p w14:paraId="1A730A8D" w14:textId="77777777" w:rsidR="001B1902" w:rsidRDefault="001B1902" w:rsidP="001B190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72D885AD" w14:textId="1D247396" w:rsidR="001B1902" w:rsidRDefault="001B1902" w:rsidP="001B1902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7485 </w:t>
      </w:r>
      <w:r>
        <w:rPr>
          <w:rFonts w:ascii="Times New Roman,Bold" w:hAnsi="Times New Roman,Bold" w:cs="Times New Roman,Bold"/>
          <w:b/>
          <w:bCs/>
          <w:sz w:val="24"/>
          <w:szCs w:val="24"/>
        </w:rPr>
        <w:t>MSI teknolojisi ile üretilen dört</w:t>
      </w:r>
      <w:r>
        <w:rPr>
          <w:rFonts w:ascii="Times New Roman" w:hAnsi="Times New Roman" w:cs="Times New Roman"/>
          <w:b/>
          <w:bCs/>
          <w:sz w:val="24"/>
          <w:szCs w:val="24"/>
        </w:rPr>
        <w:t>-</w:t>
      </w:r>
      <w:r>
        <w:rPr>
          <w:rFonts w:ascii="Times New Roman,Bold" w:hAnsi="Times New Roman,Bold" w:cs="Times New Roman,Bold"/>
          <w:b/>
          <w:bCs/>
          <w:sz w:val="24"/>
          <w:szCs w:val="24"/>
        </w:rPr>
        <w:t>bitlik büyüklük k</w:t>
      </w:r>
      <w:r>
        <w:rPr>
          <w:rFonts w:ascii="Times New Roman" w:hAnsi="Times New Roman" w:cs="Times New Roman"/>
          <w:b/>
          <w:bCs/>
          <w:sz w:val="24"/>
          <w:szCs w:val="24"/>
        </w:rPr>
        <w:t>ar</w:t>
      </w:r>
      <w:r>
        <w:rPr>
          <w:rFonts w:ascii="Times New Roman" w:hAnsi="Times New Roman" w:cs="Times New Roman"/>
          <w:sz w:val="24"/>
          <w:szCs w:val="24"/>
        </w:rPr>
        <w:t>ş</w:t>
      </w:r>
      <w:r>
        <w:rPr>
          <w:rFonts w:ascii="Times New Roman,Bold" w:hAnsi="Times New Roman,Bold" w:cs="Times New Roman,Bold"/>
          <w:b/>
          <w:bCs/>
          <w:sz w:val="24"/>
          <w:szCs w:val="24"/>
        </w:rPr>
        <w:t>ıla</w:t>
      </w:r>
      <w:r>
        <w:rPr>
          <w:rFonts w:ascii="Times New Roman" w:hAnsi="Times New Roman" w:cs="Times New Roman"/>
          <w:sz w:val="24"/>
          <w:szCs w:val="24"/>
        </w:rPr>
        <w:t>ş</w:t>
      </w:r>
      <w:r>
        <w:rPr>
          <w:rFonts w:ascii="Times New Roman,Bold" w:hAnsi="Times New Roman,Bold" w:cs="Times New Roman,Bold"/>
          <w:b/>
          <w:bCs/>
          <w:sz w:val="24"/>
          <w:szCs w:val="24"/>
        </w:rPr>
        <w:t xml:space="preserve">tırıcısıdır. </w:t>
      </w:r>
      <w:r>
        <w:rPr>
          <w:rFonts w:ascii="Times New Roman" w:hAnsi="Times New Roman" w:cs="Times New Roman"/>
          <w:sz w:val="24"/>
          <w:szCs w:val="24"/>
        </w:rPr>
        <w:t>Aşağıda 8</w:t>
      </w:r>
    </w:p>
    <w:p w14:paraId="778D34C1" w14:textId="77777777" w:rsidR="001B1902" w:rsidRDefault="001B1902" w:rsidP="001B190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bitlik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iki sayı </w:t>
      </w:r>
      <w:proofErr w:type="spellStart"/>
      <w:r>
        <w:rPr>
          <w:rFonts w:ascii="Times New Roman" w:hAnsi="Times New Roman" w:cs="Times New Roman"/>
          <w:sz w:val="24"/>
          <w:szCs w:val="24"/>
        </w:rPr>
        <w:t>karşılıştırılacaktı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evreyi montaj tabağı üzerine </w:t>
      </w:r>
      <w:proofErr w:type="spellStart"/>
      <w:r>
        <w:rPr>
          <w:rFonts w:ascii="Times New Roman" w:hAnsi="Times New Roman" w:cs="Times New Roman"/>
          <w:sz w:val="24"/>
          <w:szCs w:val="24"/>
        </w:rPr>
        <w:t>kururunuz</w:t>
      </w:r>
      <w:proofErr w:type="spellEnd"/>
      <w:r>
        <w:rPr>
          <w:rFonts w:ascii="Times New Roman" w:hAnsi="Times New Roman" w:cs="Times New Roman"/>
          <w:sz w:val="24"/>
          <w:szCs w:val="24"/>
        </w:rPr>
        <w:t>. Tablodaki girişlere</w:t>
      </w:r>
    </w:p>
    <w:p w14:paraId="2FA27B80" w14:textId="4A687A85" w:rsidR="001B1902" w:rsidRDefault="001B1902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göre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çıkışları yazınız ve boş kısımlarını, giriş atayarak doldurunuz.</w:t>
      </w:r>
    </w:p>
    <w:p w14:paraId="0B0E566B" w14:textId="3CE61434" w:rsidR="00F725B1" w:rsidRDefault="00564292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object w:dxaOrig="1440" w:dyaOrig="1440" w14:anchorId="7CFC05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21.45pt;margin-top:3.85pt;width:217.5pt;height:237pt;z-index:251660288;mso-position-horizontal-relative:text;mso-position-vertical-relative:text">
            <v:imagedata r:id="rId7" o:title=""/>
          </v:shape>
          <o:OLEObject Type="Embed" ProgID="Visio.Drawing.11" ShapeID="_x0000_s1026" DrawAspect="Content" ObjectID="_1663740557" r:id="rId8"/>
        </w:object>
      </w:r>
    </w:p>
    <w:p w14:paraId="26C49369" w14:textId="2C651512" w:rsidR="00F725B1" w:rsidRDefault="00F725B1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DBFA1AD" w14:textId="524DC858" w:rsidR="00F725B1" w:rsidRDefault="00F725B1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36B69C8" w14:textId="43684EB6" w:rsidR="00F725B1" w:rsidRDefault="00F725B1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22E5470" w14:textId="08F11214" w:rsidR="00F725B1" w:rsidRDefault="00F725B1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0692553" w14:textId="1A8A90A0" w:rsidR="00F725B1" w:rsidRDefault="00F725B1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B2CC39C" w14:textId="0D0BBFF9" w:rsidR="00F725B1" w:rsidRDefault="00564292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B1902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58240" behindDoc="0" locked="0" layoutInCell="1" allowOverlap="1" wp14:anchorId="0446A0F4" wp14:editId="60650A4A">
            <wp:simplePos x="0" y="0"/>
            <wp:positionH relativeFrom="column">
              <wp:posOffset>138430</wp:posOffset>
            </wp:positionH>
            <wp:positionV relativeFrom="paragraph">
              <wp:posOffset>170180</wp:posOffset>
            </wp:positionV>
            <wp:extent cx="4410075" cy="4162425"/>
            <wp:effectExtent l="0" t="0" r="9525" b="9525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416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67ED55A8" w14:textId="12E80B2D" w:rsidR="00F725B1" w:rsidRDefault="00F725B1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A039BC9" w14:textId="77777777" w:rsidR="00F725B1" w:rsidRDefault="00F725B1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678CD9C" w14:textId="7E82B7A4" w:rsidR="00F725B1" w:rsidRDefault="00F725B1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2566C94" w14:textId="77777777" w:rsidR="00F725B1" w:rsidRDefault="00F725B1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1DD3EB7" w14:textId="77777777" w:rsidR="00F725B1" w:rsidRDefault="00F725B1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F66FC52" w14:textId="77777777" w:rsidR="00F725B1" w:rsidRDefault="00F725B1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018FF69" w14:textId="77777777" w:rsidR="00F725B1" w:rsidRDefault="00F725B1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027D895" w14:textId="34B3E740" w:rsidR="00F725B1" w:rsidRDefault="00F725B1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2F1BB0C" w14:textId="77777777" w:rsidR="00F725B1" w:rsidRDefault="00F725B1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9780518" w14:textId="77777777" w:rsidR="00F725B1" w:rsidRDefault="00F725B1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A9D9FC" w14:textId="77777777" w:rsidR="00F725B1" w:rsidRDefault="00F725B1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1B201F" w14:textId="77777777" w:rsidR="00F725B1" w:rsidRDefault="00F725B1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B547890" w14:textId="77777777" w:rsidR="00F725B1" w:rsidRDefault="00F725B1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0D7E99E" w14:textId="77777777" w:rsidR="00F725B1" w:rsidRDefault="00F725B1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94C44B7" w14:textId="77777777" w:rsidR="00F725B1" w:rsidRDefault="00F725B1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8510330" w14:textId="77777777" w:rsidR="00F725B1" w:rsidRDefault="00F725B1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F078D23" w14:textId="77777777" w:rsidR="00F725B1" w:rsidRDefault="00F725B1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39C02A2" w14:textId="77777777" w:rsidR="00F725B1" w:rsidRDefault="00F725B1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10448DD" w14:textId="4CFA1BD3" w:rsidR="00F725B1" w:rsidRDefault="00F725B1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104194A" w14:textId="77777777" w:rsidR="00F725B1" w:rsidRDefault="00F725B1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E68CB03" w14:textId="77777777" w:rsidR="00F725B1" w:rsidRDefault="00F725B1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F1F70FE" w14:textId="77777777" w:rsidR="00F725B1" w:rsidRDefault="00F725B1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1F5AD7D" w14:textId="77777777" w:rsidR="00F725B1" w:rsidRDefault="00F725B1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D88C144" w14:textId="56CB0BBD" w:rsidR="00F725B1" w:rsidRDefault="00F725B1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465AAD5" w14:textId="77777777" w:rsidR="00F725B1" w:rsidRDefault="00F725B1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658D320" w14:textId="77777777" w:rsidR="00F725B1" w:rsidRDefault="00F725B1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pPr w:leftFromText="141" w:rightFromText="141" w:vertAnchor="text" w:horzAnchor="margin" w:tblpXSpec="center" w:tblpY="18"/>
        <w:tblOverlap w:val="never"/>
        <w:tblW w:w="0" w:type="auto"/>
        <w:tblLook w:val="04A0" w:firstRow="1" w:lastRow="0" w:firstColumn="1" w:lastColumn="0" w:noHBand="0" w:noVBand="1"/>
      </w:tblPr>
      <w:tblGrid>
        <w:gridCol w:w="510"/>
        <w:gridCol w:w="510"/>
        <w:gridCol w:w="510"/>
        <w:gridCol w:w="510"/>
        <w:gridCol w:w="510"/>
        <w:gridCol w:w="510"/>
        <w:gridCol w:w="510"/>
        <w:gridCol w:w="510"/>
        <w:gridCol w:w="497"/>
        <w:gridCol w:w="497"/>
        <w:gridCol w:w="497"/>
        <w:gridCol w:w="497"/>
        <w:gridCol w:w="497"/>
        <w:gridCol w:w="497"/>
        <w:gridCol w:w="497"/>
        <w:gridCol w:w="497"/>
        <w:gridCol w:w="685"/>
        <w:gridCol w:w="685"/>
        <w:gridCol w:w="685"/>
      </w:tblGrid>
      <w:tr w:rsidR="00564292" w14:paraId="1D9FB667" w14:textId="77777777" w:rsidTr="00564292">
        <w:tc>
          <w:tcPr>
            <w:tcW w:w="510" w:type="dxa"/>
          </w:tcPr>
          <w:p w14:paraId="5A288C6B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7</w:t>
            </w:r>
          </w:p>
        </w:tc>
        <w:tc>
          <w:tcPr>
            <w:tcW w:w="510" w:type="dxa"/>
          </w:tcPr>
          <w:p w14:paraId="609FC4A1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6</w:t>
            </w:r>
          </w:p>
        </w:tc>
        <w:tc>
          <w:tcPr>
            <w:tcW w:w="510" w:type="dxa"/>
          </w:tcPr>
          <w:p w14:paraId="6C473392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5</w:t>
            </w:r>
          </w:p>
        </w:tc>
        <w:tc>
          <w:tcPr>
            <w:tcW w:w="510" w:type="dxa"/>
          </w:tcPr>
          <w:p w14:paraId="02925524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4</w:t>
            </w:r>
          </w:p>
        </w:tc>
        <w:tc>
          <w:tcPr>
            <w:tcW w:w="510" w:type="dxa"/>
          </w:tcPr>
          <w:p w14:paraId="42D8E52C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3</w:t>
            </w:r>
          </w:p>
        </w:tc>
        <w:tc>
          <w:tcPr>
            <w:tcW w:w="510" w:type="dxa"/>
          </w:tcPr>
          <w:p w14:paraId="15DCB171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2</w:t>
            </w:r>
          </w:p>
        </w:tc>
        <w:tc>
          <w:tcPr>
            <w:tcW w:w="510" w:type="dxa"/>
          </w:tcPr>
          <w:p w14:paraId="4E8FE81C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1</w:t>
            </w:r>
          </w:p>
        </w:tc>
        <w:tc>
          <w:tcPr>
            <w:tcW w:w="510" w:type="dxa"/>
          </w:tcPr>
          <w:p w14:paraId="01C84C86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0</w:t>
            </w:r>
          </w:p>
        </w:tc>
        <w:tc>
          <w:tcPr>
            <w:tcW w:w="497" w:type="dxa"/>
          </w:tcPr>
          <w:p w14:paraId="7C2C55B1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7</w:t>
            </w:r>
          </w:p>
        </w:tc>
        <w:tc>
          <w:tcPr>
            <w:tcW w:w="497" w:type="dxa"/>
          </w:tcPr>
          <w:p w14:paraId="4BE05D2A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6</w:t>
            </w:r>
          </w:p>
        </w:tc>
        <w:tc>
          <w:tcPr>
            <w:tcW w:w="497" w:type="dxa"/>
          </w:tcPr>
          <w:p w14:paraId="7962FA62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5</w:t>
            </w:r>
          </w:p>
        </w:tc>
        <w:tc>
          <w:tcPr>
            <w:tcW w:w="497" w:type="dxa"/>
          </w:tcPr>
          <w:p w14:paraId="652C718B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4</w:t>
            </w:r>
          </w:p>
        </w:tc>
        <w:tc>
          <w:tcPr>
            <w:tcW w:w="497" w:type="dxa"/>
          </w:tcPr>
          <w:p w14:paraId="750CC9B8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3</w:t>
            </w:r>
          </w:p>
        </w:tc>
        <w:tc>
          <w:tcPr>
            <w:tcW w:w="497" w:type="dxa"/>
          </w:tcPr>
          <w:p w14:paraId="06A38B16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2</w:t>
            </w:r>
          </w:p>
        </w:tc>
        <w:tc>
          <w:tcPr>
            <w:tcW w:w="497" w:type="dxa"/>
          </w:tcPr>
          <w:p w14:paraId="4B1B8C8E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1</w:t>
            </w:r>
          </w:p>
        </w:tc>
        <w:tc>
          <w:tcPr>
            <w:tcW w:w="497" w:type="dxa"/>
          </w:tcPr>
          <w:p w14:paraId="7AEBFAF3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0</w:t>
            </w:r>
          </w:p>
        </w:tc>
        <w:tc>
          <w:tcPr>
            <w:tcW w:w="685" w:type="dxa"/>
          </w:tcPr>
          <w:p w14:paraId="4A073489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&gt;B</w:t>
            </w:r>
          </w:p>
        </w:tc>
        <w:tc>
          <w:tcPr>
            <w:tcW w:w="685" w:type="dxa"/>
          </w:tcPr>
          <w:p w14:paraId="11775A24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=B</w:t>
            </w:r>
          </w:p>
        </w:tc>
        <w:tc>
          <w:tcPr>
            <w:tcW w:w="685" w:type="dxa"/>
          </w:tcPr>
          <w:p w14:paraId="2AC9DFE9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&lt;B</w:t>
            </w:r>
          </w:p>
        </w:tc>
      </w:tr>
      <w:tr w:rsidR="00564292" w14:paraId="59B1F5E3" w14:textId="77777777" w:rsidTr="00564292">
        <w:tc>
          <w:tcPr>
            <w:tcW w:w="510" w:type="dxa"/>
          </w:tcPr>
          <w:p w14:paraId="13254F35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0" w:type="dxa"/>
          </w:tcPr>
          <w:p w14:paraId="195C6A2A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0" w:type="dxa"/>
          </w:tcPr>
          <w:p w14:paraId="096192CC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0" w:type="dxa"/>
          </w:tcPr>
          <w:p w14:paraId="7F493ECC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0" w:type="dxa"/>
          </w:tcPr>
          <w:p w14:paraId="37FB1C22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0" w:type="dxa"/>
          </w:tcPr>
          <w:p w14:paraId="3773204A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0" w:type="dxa"/>
          </w:tcPr>
          <w:p w14:paraId="56AA8BDA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0" w:type="dxa"/>
          </w:tcPr>
          <w:p w14:paraId="67C40348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7" w:type="dxa"/>
          </w:tcPr>
          <w:p w14:paraId="65BEE03C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7" w:type="dxa"/>
          </w:tcPr>
          <w:p w14:paraId="66AD3A08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7" w:type="dxa"/>
          </w:tcPr>
          <w:p w14:paraId="1E9835C0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7" w:type="dxa"/>
          </w:tcPr>
          <w:p w14:paraId="5052CF5B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7" w:type="dxa"/>
          </w:tcPr>
          <w:p w14:paraId="13E9B046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7" w:type="dxa"/>
          </w:tcPr>
          <w:p w14:paraId="071C3B95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7" w:type="dxa"/>
          </w:tcPr>
          <w:p w14:paraId="612687E9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7" w:type="dxa"/>
          </w:tcPr>
          <w:p w14:paraId="1E38EC1C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5" w:type="dxa"/>
          </w:tcPr>
          <w:p w14:paraId="08C6A852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5" w:type="dxa"/>
          </w:tcPr>
          <w:p w14:paraId="48340377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5" w:type="dxa"/>
          </w:tcPr>
          <w:p w14:paraId="0E75D67B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64292" w14:paraId="062142C7" w14:textId="77777777" w:rsidTr="00564292">
        <w:tc>
          <w:tcPr>
            <w:tcW w:w="510" w:type="dxa"/>
          </w:tcPr>
          <w:p w14:paraId="1B32F110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0" w:type="dxa"/>
          </w:tcPr>
          <w:p w14:paraId="0C56C65C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0" w:type="dxa"/>
          </w:tcPr>
          <w:p w14:paraId="78047F33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0" w:type="dxa"/>
          </w:tcPr>
          <w:p w14:paraId="5F90C82D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0" w:type="dxa"/>
          </w:tcPr>
          <w:p w14:paraId="505C61E7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0" w:type="dxa"/>
          </w:tcPr>
          <w:p w14:paraId="0324C8EB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0" w:type="dxa"/>
          </w:tcPr>
          <w:p w14:paraId="353C855C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0" w:type="dxa"/>
          </w:tcPr>
          <w:p w14:paraId="6DD4F7C8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7" w:type="dxa"/>
          </w:tcPr>
          <w:p w14:paraId="1E32B0F0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7" w:type="dxa"/>
          </w:tcPr>
          <w:p w14:paraId="19BAB5A4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7" w:type="dxa"/>
          </w:tcPr>
          <w:p w14:paraId="2AD70EE0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7" w:type="dxa"/>
          </w:tcPr>
          <w:p w14:paraId="176266FE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7" w:type="dxa"/>
          </w:tcPr>
          <w:p w14:paraId="3515D9EB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7" w:type="dxa"/>
          </w:tcPr>
          <w:p w14:paraId="2255D654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7" w:type="dxa"/>
          </w:tcPr>
          <w:p w14:paraId="520C12B5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7" w:type="dxa"/>
          </w:tcPr>
          <w:p w14:paraId="34367A74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5" w:type="dxa"/>
          </w:tcPr>
          <w:p w14:paraId="29047FAC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5" w:type="dxa"/>
          </w:tcPr>
          <w:p w14:paraId="2CA2A08F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5" w:type="dxa"/>
          </w:tcPr>
          <w:p w14:paraId="75F654D4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64292" w14:paraId="0E4F9DFB" w14:textId="77777777" w:rsidTr="00564292">
        <w:tc>
          <w:tcPr>
            <w:tcW w:w="510" w:type="dxa"/>
          </w:tcPr>
          <w:p w14:paraId="450B8636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0" w:type="dxa"/>
          </w:tcPr>
          <w:p w14:paraId="6628AF1D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0" w:type="dxa"/>
          </w:tcPr>
          <w:p w14:paraId="41D2E226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0" w:type="dxa"/>
          </w:tcPr>
          <w:p w14:paraId="523A93E3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0" w:type="dxa"/>
          </w:tcPr>
          <w:p w14:paraId="2C483B44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0" w:type="dxa"/>
          </w:tcPr>
          <w:p w14:paraId="6A166456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0" w:type="dxa"/>
          </w:tcPr>
          <w:p w14:paraId="78141FC4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0" w:type="dxa"/>
          </w:tcPr>
          <w:p w14:paraId="37138AF4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7" w:type="dxa"/>
          </w:tcPr>
          <w:p w14:paraId="03C68A16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7" w:type="dxa"/>
          </w:tcPr>
          <w:p w14:paraId="72AC207E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7" w:type="dxa"/>
          </w:tcPr>
          <w:p w14:paraId="50676BF2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7" w:type="dxa"/>
          </w:tcPr>
          <w:p w14:paraId="2AA50B97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7" w:type="dxa"/>
          </w:tcPr>
          <w:p w14:paraId="18BA702E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7" w:type="dxa"/>
          </w:tcPr>
          <w:p w14:paraId="436E63C3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7" w:type="dxa"/>
          </w:tcPr>
          <w:p w14:paraId="7CF5FB84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7" w:type="dxa"/>
          </w:tcPr>
          <w:p w14:paraId="03BEE254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5" w:type="dxa"/>
          </w:tcPr>
          <w:p w14:paraId="4CFD6F3B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5" w:type="dxa"/>
          </w:tcPr>
          <w:p w14:paraId="31A1058C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5" w:type="dxa"/>
          </w:tcPr>
          <w:p w14:paraId="095EA0E8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64292" w14:paraId="7F0DFA63" w14:textId="77777777" w:rsidTr="00564292">
        <w:tc>
          <w:tcPr>
            <w:tcW w:w="510" w:type="dxa"/>
          </w:tcPr>
          <w:p w14:paraId="1F6C546B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0" w:type="dxa"/>
          </w:tcPr>
          <w:p w14:paraId="19EF431F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0" w:type="dxa"/>
          </w:tcPr>
          <w:p w14:paraId="0AEEC339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0" w:type="dxa"/>
          </w:tcPr>
          <w:p w14:paraId="04C415B6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0" w:type="dxa"/>
          </w:tcPr>
          <w:p w14:paraId="71819CD7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0" w:type="dxa"/>
          </w:tcPr>
          <w:p w14:paraId="146AC704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0" w:type="dxa"/>
          </w:tcPr>
          <w:p w14:paraId="5F618EF0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0" w:type="dxa"/>
          </w:tcPr>
          <w:p w14:paraId="3CB566A7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7" w:type="dxa"/>
          </w:tcPr>
          <w:p w14:paraId="162FE9DD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7" w:type="dxa"/>
          </w:tcPr>
          <w:p w14:paraId="472B8AEB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7" w:type="dxa"/>
          </w:tcPr>
          <w:p w14:paraId="6C7D25B8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7" w:type="dxa"/>
          </w:tcPr>
          <w:p w14:paraId="181D0792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7" w:type="dxa"/>
          </w:tcPr>
          <w:p w14:paraId="2CB82C1B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7" w:type="dxa"/>
          </w:tcPr>
          <w:p w14:paraId="3080C6E6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7" w:type="dxa"/>
          </w:tcPr>
          <w:p w14:paraId="575B3D25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7" w:type="dxa"/>
          </w:tcPr>
          <w:p w14:paraId="62459B3E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5" w:type="dxa"/>
          </w:tcPr>
          <w:p w14:paraId="23617B75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5" w:type="dxa"/>
          </w:tcPr>
          <w:p w14:paraId="6DC9FA7D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5" w:type="dxa"/>
          </w:tcPr>
          <w:p w14:paraId="789B7615" w14:textId="77777777" w:rsidR="00564292" w:rsidRDefault="00564292" w:rsidP="0056429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5311C1B" w14:textId="7ED45031" w:rsidR="001B1902" w:rsidRPr="00A91413" w:rsidRDefault="001B1902" w:rsidP="001B19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sectPr w:rsidR="001B1902" w:rsidRPr="00A91413" w:rsidSect="00F725B1">
      <w:pgSz w:w="11906" w:h="16838"/>
      <w:pgMar w:top="1418" w:right="567" w:bottom="1418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imes New Roman,Bold">
    <w:altName w:val="Times New Roman"/>
    <w:panose1 w:val="00000000000000000000"/>
    <w:charset w:val="A2"/>
    <w:family w:val="auto"/>
    <w:notTrueType/>
    <w:pitch w:val="default"/>
    <w:sig w:usb0="00000005" w:usb1="00000000" w:usb2="00000000" w:usb3="00000000" w:csb0="0000001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05496"/>
    <w:rsid w:val="00184E02"/>
    <w:rsid w:val="001B1902"/>
    <w:rsid w:val="0047370F"/>
    <w:rsid w:val="00564292"/>
    <w:rsid w:val="00A91413"/>
    <w:rsid w:val="00A95029"/>
    <w:rsid w:val="00F05496"/>
    <w:rsid w:val="00F725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273CBDC7"/>
  <w15:chartTrackingRefBased/>
  <w15:docId w15:val="{BB278659-D348-48AE-BB4A-F52D294809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0549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F725B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customXml" Target="../customXml/item3.xml"/><Relationship Id="rId7" Type="http://schemas.openxmlformats.org/officeDocument/2006/relationships/image" Target="media/image1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6BFD0A0BFE8DA4EB6C6340021039F3B" ma:contentTypeVersion="" ma:contentTypeDescription="Create a new document." ma:contentTypeScope="" ma:versionID="96325dc7c963cc412a590389aa28864c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e7c0fbca0dc77f7d578302ec0c7f2446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ACE64A82-8620-45AA-9611-74B1B6A9086A}"/>
</file>

<file path=customXml/itemProps2.xml><?xml version="1.0" encoding="utf-8"?>
<ds:datastoreItem xmlns:ds="http://schemas.openxmlformats.org/officeDocument/2006/customXml" ds:itemID="{10B4AD54-EDE0-44DC-9ADB-C17F2C29C564}"/>
</file>

<file path=customXml/itemProps3.xml><?xml version="1.0" encoding="utf-8"?>
<ds:datastoreItem xmlns:ds="http://schemas.openxmlformats.org/officeDocument/2006/customXml" ds:itemID="{073083E3-8056-4EA2-90D6-9C46F4029E87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</Pages>
  <Words>116</Words>
  <Characters>667</Characters>
  <Application>Microsoft Office Word</Application>
  <DocSecurity>0</DocSecurity>
  <Lines>5</Lines>
  <Paragraphs>1</Paragraphs>
  <ScaleCrop>false</ScaleCrop>
  <Company/>
  <LinksUpToDate>false</LinksUpToDate>
  <CharactersWithSpaces>7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sut Yakup</dc:creator>
  <cp:keywords/>
  <dc:description/>
  <cp:lastModifiedBy>Mesut Yakup</cp:lastModifiedBy>
  <cp:revision>11</cp:revision>
  <dcterms:created xsi:type="dcterms:W3CDTF">2020-10-08T11:32:00Z</dcterms:created>
  <dcterms:modified xsi:type="dcterms:W3CDTF">2020-10-09T06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6BFD0A0BFE8DA4EB6C6340021039F3B</vt:lpwstr>
  </property>
</Properties>
</file>